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72993197"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9.2pt" o:ole="">
            <v:imagedata r:id="rId17" o:title=""/>
          </v:shape>
          <o:OLEObject Type="Embed" ProgID="Visio.Drawing.11" ShapeID="_x0000_i1026" DrawAspect="Content" ObjectID="_1772993198"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72993199"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72993200"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72993201"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299320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72993202"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074DD280" w:rsidR="00481AF8" w:rsidRDefault="00481AF8">
      <w:pPr>
        <w:pStyle w:val="ListParagraph"/>
        <w:numPr>
          <w:ilvl w:val="1"/>
          <w:numId w:val="17"/>
        </w:numPr>
      </w:pPr>
      <w:r>
        <w:t>Output width 2</w:t>
      </w:r>
      <w:r w:rsidR="00043B57">
        <w:t>4</w:t>
      </w:r>
      <w:r>
        <w:t xml:space="preserve"> bits</w:t>
      </w:r>
      <w:r w:rsidR="00043B57">
        <w:t>; truncate LSBs</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EAAAB8B" w:rsidR="00D11B3F" w:rsidRDefault="00D11B3F">
      <w:pPr>
        <w:pStyle w:val="ListParagraph"/>
        <w:numPr>
          <w:ilvl w:val="1"/>
          <w:numId w:val="17"/>
        </w:numPr>
      </w:pPr>
      <w:r>
        <w:t>Input data width 2</w:t>
      </w:r>
      <w:r w:rsidR="00043B57">
        <w:t>4</w:t>
      </w:r>
      <w:r>
        <w:t xml:space="preserve"> bits</w:t>
      </w:r>
    </w:p>
    <w:p w14:paraId="02A0B487" w14:textId="060C01A3" w:rsidR="00D11B3F" w:rsidRDefault="00D11B3F">
      <w:pPr>
        <w:pStyle w:val="ListParagraph"/>
        <w:numPr>
          <w:ilvl w:val="1"/>
          <w:numId w:val="17"/>
        </w:numPr>
      </w:pPr>
      <w:r>
        <w:t>Output data width 2</w:t>
      </w:r>
      <w:r w:rsidR="00043B57">
        <w:t>4</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4CA49C4" w:rsidR="00673ADB" w:rsidRDefault="00673ADB">
      <w:pPr>
        <w:pStyle w:val="ListParagraph"/>
        <w:numPr>
          <w:ilvl w:val="1"/>
          <w:numId w:val="17"/>
        </w:numPr>
      </w:pPr>
      <w:r>
        <w:t>Channel A (modulation) width 2</w:t>
      </w:r>
      <w:r w:rsidR="00043B57">
        <w:t>4</w:t>
      </w:r>
      <w:r>
        <w:t xml:space="preserve">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2142AA45" w14:textId="2F51069F" w:rsidR="00043B57" w:rsidRDefault="00043B57">
      <w:pPr>
        <w:pStyle w:val="ListParagraph"/>
        <w:numPr>
          <w:ilvl w:val="1"/>
          <w:numId w:val="17"/>
        </w:numPr>
      </w:pPr>
      <w:r>
        <w:t>Truncate samples</w:t>
      </w:r>
    </w:p>
    <w:p w14:paraId="06F61861" w14:textId="7E4319FB" w:rsidR="00481AF8" w:rsidRP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72993203" r:id="rId38"/>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6pt" o:ole="">
            <v:imagedata r:id="rId39" o:title=""/>
          </v:shape>
          <o:OLEObject Type="Embed" ProgID="Excel.Sheet.12" ShapeID="_x0000_i1033" DrawAspect="Content" ObjectID="_1772993204"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2" o:title=""/>
          </v:shape>
          <o:OLEObject Type="Embed" ProgID="Visio.Drawing.11" ShapeID="_x0000_i1034" DrawAspect="Content" ObjectID="_1772993205" r:id="rId43"/>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lastRenderedPageBreak/>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lastRenderedPageBreak/>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 xml:space="preserve">For AXI-4 bus interface to the FIFOs: The choice seems to be to use an AXI streaming FIFO, or to have some simple IP that translates an AXI-4 lite bus transaction to a stream master write (asserting TVALID) or read </w:t>
      </w:r>
      <w:r>
        <w:lastRenderedPageBreak/>
        <w:t>(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lastRenderedPageBreak/>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lastRenderedPageBreak/>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4.95pt;height:117.65pt" o:ole="">
            <v:imagedata r:id="rId53" o:title=""/>
          </v:shape>
          <o:OLEObject Type="Embed" ProgID="Excel.Sheet.12" ShapeID="_x0000_i1035" DrawAspect="Content" ObjectID="_1772993206"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5C8E394B" w:rsidR="00F23C95" w:rsidRPr="00974D40" w:rsidRDefault="001D031B" w:rsidP="00974D40">
      <w:r>
        <w:t>Original d</w:t>
      </w:r>
      <w:r w:rsidR="00F23C95">
        <w:t>esign decision: 1kx64 FIFO for TX path.</w:t>
      </w:r>
      <w:r>
        <w:t xml:space="preserve"> Doubled to </w:t>
      </w:r>
      <w:r w:rsidR="00B40A40">
        <w:t>2</w:t>
      </w:r>
      <w:r w:rsidR="00B40A40">
        <w:t>kx64</w:t>
      </w:r>
      <w:r w:rsidR="00B40A40">
        <w:t xml:space="preserve"> to </w:t>
      </w:r>
      <w:r>
        <w:t xml:space="preserve">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6pt;height:202.55pt" o:ole="">
            <v:imagedata r:id="rId55" o:title=""/>
          </v:shape>
          <o:OLEObject Type="Embed" ProgID="Excel.Sheet.12" ShapeID="_x0000_i1036" DrawAspect="Content" ObjectID="_1772993207" r:id="rId56"/>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D28E6">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9684E1" w14:textId="77777777" w:rsidR="005D28E6" w:rsidRDefault="005D28E6" w:rsidP="005B19D9">
      <w:pPr>
        <w:spacing w:after="0" w:line="240" w:lineRule="auto"/>
      </w:pPr>
      <w:r>
        <w:separator/>
      </w:r>
    </w:p>
  </w:endnote>
  <w:endnote w:type="continuationSeparator" w:id="0">
    <w:p w14:paraId="47621DF3" w14:textId="77777777" w:rsidR="005D28E6" w:rsidRDefault="005D28E6"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C4379" w14:textId="77777777" w:rsidR="005D28E6" w:rsidRDefault="005D28E6" w:rsidP="005B19D9">
      <w:pPr>
        <w:spacing w:after="0" w:line="240" w:lineRule="auto"/>
      </w:pPr>
      <w:r>
        <w:separator/>
      </w:r>
    </w:p>
  </w:footnote>
  <w:footnote w:type="continuationSeparator" w:id="0">
    <w:p w14:paraId="4C2DE530" w14:textId="77777777" w:rsidR="005D28E6" w:rsidRDefault="005D28E6"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8</TotalTime>
  <Pages>70</Pages>
  <Words>18187</Words>
  <Characters>103667</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1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47</cp:revision>
  <cp:lastPrinted>2022-10-22T16:07:00Z</cp:lastPrinted>
  <dcterms:created xsi:type="dcterms:W3CDTF">2021-07-17T12:55:00Z</dcterms:created>
  <dcterms:modified xsi:type="dcterms:W3CDTF">2024-03-26T21:20:00Z</dcterms:modified>
</cp:coreProperties>
</file>